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F0F1D" w:rsidRPr="00527B0F" w:rsidRDefault="006F0F1D" w:rsidP="007107BE">
      <w:pPr>
        <w:pStyle w:val="Default"/>
        <w:jc w:val="center"/>
        <w:rPr>
          <w:b/>
        </w:rPr>
      </w:pPr>
      <w:r w:rsidRPr="00527B0F">
        <w:rPr>
          <w:b/>
        </w:rPr>
        <w:t>Adición _____</w:t>
      </w:r>
    </w:p>
    <w:p w:rsidR="006F0F1D" w:rsidRPr="00527B0F" w:rsidRDefault="006F0F1D" w:rsidP="007107BE">
      <w:pPr>
        <w:pStyle w:val="Default"/>
        <w:jc w:val="center"/>
        <w:rPr>
          <w:b/>
        </w:rPr>
      </w:pPr>
      <w:r w:rsidRPr="00527B0F">
        <w:rPr>
          <w:b/>
        </w:rPr>
        <w:lastRenderedPageBreak/>
        <w:t>Prorroga_____</w:t>
      </w:r>
    </w:p>
    <w:p w:rsidR="006F0F1D" w:rsidRPr="00527B0F" w:rsidRDefault="006F0F1D" w:rsidP="006F0F1D">
      <w:pPr>
        <w:pStyle w:val="Default"/>
        <w:rPr>
          <w:b/>
        </w:rPr>
        <w:sectPr w:rsidR="006F0F1D" w:rsidRPr="00527B0F" w:rsidSect="00153360">
          <w:headerReference w:type="default" r:id="rId8"/>
          <w:footerReference w:type="default" r:id="rId9"/>
          <w:type w:val="continuous"/>
          <w:pgSz w:w="11906" w:h="16838"/>
          <w:pgMar w:top="1417" w:right="1701" w:bottom="1417" w:left="1701" w:header="708" w:footer="708" w:gutter="0"/>
          <w:cols w:num="2" w:space="1420"/>
          <w:docGrid w:linePitch="360"/>
        </w:sectPr>
      </w:pPr>
    </w:p>
    <w:p w:rsidR="006F0F1D" w:rsidRPr="00527B0F" w:rsidRDefault="006F0F1D" w:rsidP="006F0F1D">
      <w:pPr>
        <w:pStyle w:val="Default"/>
        <w:rPr>
          <w:b/>
        </w:rPr>
      </w:pPr>
    </w:p>
    <w:p w:rsidR="006F0F1D" w:rsidRPr="00527B0F" w:rsidRDefault="006F0F1D" w:rsidP="006F0F1D">
      <w:pPr>
        <w:pStyle w:val="Default"/>
        <w:rPr>
          <w:b/>
        </w:rPr>
      </w:pPr>
    </w:p>
    <w:p w:rsidR="006F0F1D" w:rsidRPr="00527B0F" w:rsidRDefault="006F0F1D" w:rsidP="006F0F1D">
      <w:pPr>
        <w:pStyle w:val="Default"/>
        <w:jc w:val="center"/>
      </w:pPr>
      <w:r w:rsidRPr="00527B0F">
        <w:rPr>
          <w:b/>
          <w:bCs/>
        </w:rPr>
        <w:t>PRESENTACION</w:t>
      </w:r>
    </w:p>
    <w:p w:rsidR="006F0F1D" w:rsidRPr="00527B0F" w:rsidRDefault="006F0F1D" w:rsidP="006F0F1D">
      <w:pPr>
        <w:rPr>
          <w:rFonts w:ascii="Arial" w:hAnsi="Arial" w:cs="Arial"/>
          <w:sz w:val="24"/>
          <w:szCs w:val="24"/>
        </w:rPr>
      </w:pPr>
    </w:p>
    <w:p w:rsidR="00D32A58" w:rsidRPr="00527B0F" w:rsidRDefault="006F0F1D" w:rsidP="006F0F1D">
      <w:pPr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El presente informe tiene como objetivo solicitar a la Universidad Distrital la modificación al Contrato que se describe a continuación:</w:t>
      </w:r>
    </w:p>
    <w:p w:rsidR="007107BE" w:rsidRPr="00527B0F" w:rsidRDefault="007107BE" w:rsidP="006F0F1D">
      <w:pPr>
        <w:rPr>
          <w:rFonts w:ascii="Arial" w:hAnsi="Arial" w:cs="Arial"/>
          <w:sz w:val="24"/>
          <w:szCs w:val="24"/>
        </w:rPr>
      </w:pPr>
    </w:p>
    <w:p w:rsidR="006F0F1D" w:rsidRPr="00527B0F" w:rsidRDefault="00153360" w:rsidP="00153360">
      <w:pPr>
        <w:pStyle w:val="Prrafodelista"/>
        <w:numPr>
          <w:ilvl w:val="0"/>
          <w:numId w:val="1"/>
        </w:numPr>
        <w:jc w:val="center"/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Información general</w:t>
      </w:r>
    </w:p>
    <w:p w:rsidR="006F0F1D" w:rsidRPr="00527B0F" w:rsidRDefault="00153360">
      <w:pPr>
        <w:pStyle w:val="Default"/>
      </w:pPr>
      <w:r w:rsidRPr="00527B0F">
        <w:rPr>
          <w:b/>
          <w:bCs/>
        </w:rPr>
        <w:t>TIPO DE CONTRATO: _________________________</w:t>
      </w:r>
    </w:p>
    <w:p w:rsidR="006F0F1D" w:rsidRPr="00527B0F" w:rsidRDefault="006F0F1D">
      <w:pPr>
        <w:pStyle w:val="Default"/>
        <w:tabs>
          <w:tab w:val="left" w:pos="4364"/>
        </w:tabs>
      </w:pPr>
      <w:proofErr w:type="spellStart"/>
      <w:r w:rsidRPr="00527B0F">
        <w:rPr>
          <w:b/>
          <w:bCs/>
        </w:rPr>
        <w:t>CONTRATO</w:t>
      </w:r>
      <w:proofErr w:type="gramStart"/>
      <w:r w:rsidR="00153360" w:rsidRPr="00527B0F">
        <w:rPr>
          <w:b/>
          <w:bCs/>
        </w:rPr>
        <w:t>:_</w:t>
      </w:r>
      <w:proofErr w:type="gramEnd"/>
      <w:r w:rsidR="00153360" w:rsidRPr="00527B0F">
        <w:rPr>
          <w:b/>
          <w:bCs/>
        </w:rPr>
        <w:t>__________________</w:t>
      </w:r>
      <w:r w:rsidRPr="00527B0F">
        <w:rPr>
          <w:b/>
          <w:bCs/>
        </w:rPr>
        <w:t>No</w:t>
      </w:r>
      <w:proofErr w:type="spellEnd"/>
      <w:r w:rsidRPr="00527B0F">
        <w:rPr>
          <w:b/>
          <w:bCs/>
        </w:rPr>
        <w:t>.</w:t>
      </w:r>
      <w:r w:rsidR="00153360" w:rsidRPr="00527B0F">
        <w:rPr>
          <w:b/>
          <w:bCs/>
        </w:rPr>
        <w:t>________________</w:t>
      </w:r>
      <w:r w:rsidRPr="00527B0F">
        <w:tab/>
      </w:r>
    </w:p>
    <w:p w:rsidR="006F0F1D" w:rsidRPr="00527B0F" w:rsidRDefault="006F0F1D">
      <w:pPr>
        <w:pStyle w:val="Default"/>
        <w:tabs>
          <w:tab w:val="left" w:pos="4364"/>
        </w:tabs>
      </w:pPr>
      <w:r w:rsidRPr="00527B0F">
        <w:rPr>
          <w:b/>
          <w:bCs/>
        </w:rPr>
        <w:t>OBJETO</w:t>
      </w:r>
      <w:r w:rsidR="00153360" w:rsidRPr="00527B0F">
        <w:rPr>
          <w:b/>
          <w:bCs/>
        </w:rPr>
        <w:t>: ______________________________________________________________________________________________________________________________</w:t>
      </w:r>
      <w:r w:rsidRPr="00527B0F">
        <w:tab/>
      </w:r>
    </w:p>
    <w:p w:rsidR="006F0F1D" w:rsidRPr="00527B0F" w:rsidRDefault="00423AA5">
      <w:pPr>
        <w:pStyle w:val="Default"/>
        <w:tabs>
          <w:tab w:val="left" w:pos="4364"/>
        </w:tabs>
      </w:pPr>
      <w:r w:rsidRPr="00527B0F">
        <w:rPr>
          <w:b/>
          <w:bCs/>
        </w:rPr>
        <w:t>LOCALIZACIÓN DEL PROYECTO</w:t>
      </w:r>
      <w:r w:rsidR="00153360" w:rsidRPr="00527B0F">
        <w:rPr>
          <w:b/>
          <w:bCs/>
        </w:rPr>
        <w:t>: _________________________________</w:t>
      </w:r>
      <w:r w:rsidR="006F0F1D" w:rsidRPr="00527B0F">
        <w:tab/>
      </w:r>
    </w:p>
    <w:p w:rsidR="006F0F1D" w:rsidRPr="00527B0F" w:rsidRDefault="00153360">
      <w:pPr>
        <w:pStyle w:val="Default"/>
        <w:tabs>
          <w:tab w:val="left" w:pos="4364"/>
        </w:tabs>
      </w:pPr>
      <w:r w:rsidRPr="00527B0F">
        <w:rPr>
          <w:b/>
          <w:bCs/>
        </w:rPr>
        <w:t>PLAZO INICIAL: _________________________________________________</w:t>
      </w:r>
      <w:r w:rsidR="006F0F1D" w:rsidRPr="00527B0F">
        <w:tab/>
      </w:r>
    </w:p>
    <w:p w:rsidR="006F0F1D" w:rsidRPr="00527B0F" w:rsidRDefault="006F0F1D">
      <w:pPr>
        <w:pStyle w:val="Default"/>
        <w:tabs>
          <w:tab w:val="left" w:pos="4364"/>
        </w:tabs>
      </w:pPr>
      <w:r w:rsidRPr="00527B0F">
        <w:rPr>
          <w:b/>
          <w:bCs/>
        </w:rPr>
        <w:t>VIGENCIA</w:t>
      </w:r>
      <w:r w:rsidR="00153360" w:rsidRPr="00527B0F">
        <w:rPr>
          <w:b/>
          <w:bCs/>
        </w:rPr>
        <w:t>: _____________________________________________________</w:t>
      </w:r>
      <w:r w:rsidRPr="00527B0F">
        <w:tab/>
      </w:r>
    </w:p>
    <w:p w:rsidR="006F0F1D" w:rsidRPr="00527B0F" w:rsidRDefault="006F0F1D">
      <w:pPr>
        <w:pStyle w:val="Default"/>
        <w:tabs>
          <w:tab w:val="left" w:pos="4364"/>
        </w:tabs>
      </w:pPr>
      <w:r w:rsidRPr="00527B0F">
        <w:rPr>
          <w:b/>
          <w:bCs/>
        </w:rPr>
        <w:t xml:space="preserve">FECHA DE INICIACIÓN </w:t>
      </w:r>
      <w:r w:rsidR="00153360" w:rsidRPr="00527B0F">
        <w:rPr>
          <w:b/>
          <w:bCs/>
        </w:rPr>
        <w:t>___________________________________________</w:t>
      </w:r>
      <w:r w:rsidRPr="00527B0F">
        <w:tab/>
      </w:r>
    </w:p>
    <w:p w:rsidR="006F0F1D" w:rsidRPr="00527B0F" w:rsidRDefault="00153360">
      <w:pPr>
        <w:pStyle w:val="Default"/>
        <w:tabs>
          <w:tab w:val="left" w:pos="4364"/>
        </w:tabs>
      </w:pPr>
      <w:r w:rsidRPr="00527B0F">
        <w:rPr>
          <w:b/>
          <w:bCs/>
        </w:rPr>
        <w:t>VALOR INICIAL DEL CONTRATO: __________________________________</w:t>
      </w:r>
      <w:r w:rsidR="006F0F1D" w:rsidRPr="00527B0F">
        <w:tab/>
      </w:r>
    </w:p>
    <w:p w:rsidR="006F0F1D" w:rsidRPr="00527B0F" w:rsidRDefault="00153360">
      <w:pPr>
        <w:pStyle w:val="Default"/>
        <w:tabs>
          <w:tab w:val="left" w:pos="4364"/>
        </w:tabs>
      </w:pPr>
      <w:r w:rsidRPr="00527B0F">
        <w:rPr>
          <w:b/>
          <w:bCs/>
        </w:rPr>
        <w:t>CONTRATISTA: _________________________________________________</w:t>
      </w:r>
      <w:r w:rsidR="006F0F1D" w:rsidRPr="00527B0F">
        <w:tab/>
      </w:r>
    </w:p>
    <w:p w:rsidR="006F0F1D" w:rsidRPr="00527B0F" w:rsidRDefault="00153360">
      <w:pPr>
        <w:pStyle w:val="Default"/>
      </w:pPr>
      <w:r w:rsidRPr="00527B0F">
        <w:rPr>
          <w:b/>
          <w:bCs/>
        </w:rPr>
        <w:t>SUPERVISOR: __________________________________________________</w:t>
      </w:r>
    </w:p>
    <w:p w:rsidR="006F0F1D" w:rsidRPr="00527B0F" w:rsidRDefault="006F0F1D" w:rsidP="006F0F1D">
      <w:pPr>
        <w:rPr>
          <w:rFonts w:ascii="Arial" w:hAnsi="Arial" w:cs="Arial"/>
          <w:sz w:val="24"/>
          <w:szCs w:val="24"/>
        </w:rPr>
      </w:pPr>
    </w:p>
    <w:p w:rsidR="00153360" w:rsidRPr="00527B0F" w:rsidRDefault="00153360" w:rsidP="007107BE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Prorrogas</w:t>
      </w:r>
    </w:p>
    <w:p w:rsidR="00423AA5" w:rsidRPr="00527B0F" w:rsidRDefault="00423AA5" w:rsidP="00423AA5">
      <w:pPr>
        <w:pStyle w:val="Prrafodelista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3987"/>
        <w:gridCol w:w="4013"/>
      </w:tblGrid>
      <w:tr w:rsidR="00423AA5" w:rsidRPr="00527B0F" w:rsidTr="00423AA5">
        <w:tc>
          <w:tcPr>
            <w:tcW w:w="4322" w:type="dxa"/>
          </w:tcPr>
          <w:p w:rsidR="00423AA5" w:rsidRPr="00527B0F" w:rsidRDefault="00423AA5" w:rsidP="00423AA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527B0F">
              <w:rPr>
                <w:rFonts w:ascii="Arial" w:hAnsi="Arial" w:cs="Arial"/>
                <w:b/>
                <w:sz w:val="24"/>
                <w:szCs w:val="24"/>
              </w:rPr>
              <w:t>Contrato adicional No.</w:t>
            </w:r>
          </w:p>
        </w:tc>
        <w:tc>
          <w:tcPr>
            <w:tcW w:w="4322" w:type="dxa"/>
          </w:tcPr>
          <w:p w:rsidR="00423AA5" w:rsidRPr="00527B0F" w:rsidRDefault="00423AA5" w:rsidP="00423AA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527B0F">
              <w:rPr>
                <w:rFonts w:ascii="Arial" w:hAnsi="Arial" w:cs="Arial"/>
                <w:b/>
                <w:sz w:val="24"/>
                <w:szCs w:val="24"/>
              </w:rPr>
              <w:t>Tiempo (mes/ días calendario)</w:t>
            </w:r>
          </w:p>
        </w:tc>
      </w:tr>
      <w:tr w:rsidR="00423AA5" w:rsidRPr="00527B0F" w:rsidTr="00423AA5">
        <w:tc>
          <w:tcPr>
            <w:tcW w:w="4322" w:type="dxa"/>
          </w:tcPr>
          <w:p w:rsidR="00423AA5" w:rsidRPr="00527B0F" w:rsidRDefault="00423AA5" w:rsidP="00423AA5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423AA5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322" w:type="dxa"/>
          </w:tcPr>
          <w:p w:rsidR="00423AA5" w:rsidRPr="00527B0F" w:rsidRDefault="00423AA5" w:rsidP="00423AA5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423AA5" w:rsidRPr="00527B0F" w:rsidTr="00423AA5">
        <w:tc>
          <w:tcPr>
            <w:tcW w:w="4322" w:type="dxa"/>
          </w:tcPr>
          <w:p w:rsidR="00423AA5" w:rsidRPr="00527B0F" w:rsidRDefault="00423AA5" w:rsidP="00423AA5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423AA5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322" w:type="dxa"/>
          </w:tcPr>
          <w:p w:rsidR="00423AA5" w:rsidRPr="00527B0F" w:rsidRDefault="00423AA5" w:rsidP="00423AA5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423AA5" w:rsidRPr="00527B0F" w:rsidRDefault="00423AA5" w:rsidP="00423AA5">
      <w:pPr>
        <w:pStyle w:val="Prrafodelista"/>
        <w:rPr>
          <w:rFonts w:ascii="Arial" w:hAnsi="Arial" w:cs="Arial"/>
          <w:b/>
          <w:sz w:val="24"/>
          <w:szCs w:val="24"/>
        </w:rPr>
      </w:pPr>
    </w:p>
    <w:p w:rsidR="00153360" w:rsidRPr="00527B0F" w:rsidRDefault="00153360" w:rsidP="00153360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Suspensión y ampliaciones de suspensión</w:t>
      </w:r>
    </w:p>
    <w:p w:rsidR="00423AA5" w:rsidRPr="00527B0F" w:rsidRDefault="00423AA5" w:rsidP="00423AA5">
      <w:pPr>
        <w:pStyle w:val="Prrafodelista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3987"/>
        <w:gridCol w:w="4013"/>
      </w:tblGrid>
      <w:tr w:rsidR="00423AA5" w:rsidRPr="00527B0F" w:rsidTr="007C5F0A"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527B0F">
              <w:rPr>
                <w:rFonts w:ascii="Arial" w:hAnsi="Arial" w:cs="Arial"/>
                <w:b/>
                <w:sz w:val="24"/>
                <w:szCs w:val="24"/>
              </w:rPr>
              <w:t>Contrato adicional No.</w:t>
            </w:r>
          </w:p>
        </w:tc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527B0F">
              <w:rPr>
                <w:rFonts w:ascii="Arial" w:hAnsi="Arial" w:cs="Arial"/>
                <w:b/>
                <w:sz w:val="24"/>
                <w:szCs w:val="24"/>
              </w:rPr>
              <w:t>Tiempo (mes/ días calendario)</w:t>
            </w:r>
          </w:p>
        </w:tc>
      </w:tr>
      <w:tr w:rsidR="00423AA5" w:rsidRPr="00527B0F" w:rsidTr="007C5F0A"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423AA5" w:rsidRPr="00527B0F" w:rsidTr="007C5F0A"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423AA5" w:rsidRPr="00527B0F" w:rsidTr="007C5F0A"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423AA5" w:rsidRPr="00527B0F" w:rsidRDefault="00423AA5" w:rsidP="00423AA5">
      <w:pPr>
        <w:pStyle w:val="Prrafodelista"/>
        <w:rPr>
          <w:rFonts w:ascii="Arial" w:hAnsi="Arial" w:cs="Arial"/>
          <w:b/>
          <w:sz w:val="24"/>
          <w:szCs w:val="24"/>
        </w:rPr>
      </w:pPr>
    </w:p>
    <w:p w:rsidR="00153360" w:rsidRPr="00527B0F" w:rsidRDefault="00153360" w:rsidP="00153360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lastRenderedPageBreak/>
        <w:t>Adiciones</w:t>
      </w:r>
    </w:p>
    <w:p w:rsidR="00423AA5" w:rsidRPr="00527B0F" w:rsidRDefault="00423AA5" w:rsidP="00423AA5">
      <w:pPr>
        <w:pStyle w:val="Prrafodelista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4022"/>
        <w:gridCol w:w="3978"/>
      </w:tblGrid>
      <w:tr w:rsidR="00423AA5" w:rsidRPr="00527B0F" w:rsidTr="007C5F0A"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527B0F">
              <w:rPr>
                <w:rFonts w:ascii="Arial" w:hAnsi="Arial" w:cs="Arial"/>
                <w:b/>
                <w:sz w:val="24"/>
                <w:szCs w:val="24"/>
              </w:rPr>
              <w:t>Contrato adicional No.</w:t>
            </w:r>
          </w:p>
        </w:tc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527B0F">
              <w:rPr>
                <w:rFonts w:ascii="Arial" w:hAnsi="Arial" w:cs="Arial"/>
                <w:b/>
                <w:sz w:val="24"/>
                <w:szCs w:val="24"/>
              </w:rPr>
              <w:t>Valor</w:t>
            </w:r>
          </w:p>
        </w:tc>
      </w:tr>
      <w:tr w:rsidR="00423AA5" w:rsidRPr="00527B0F" w:rsidTr="007C5F0A"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423AA5" w:rsidRPr="00527B0F" w:rsidTr="007C5F0A"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423AA5" w:rsidRPr="00527B0F" w:rsidRDefault="00423AA5" w:rsidP="00423AA5">
      <w:pPr>
        <w:pStyle w:val="Prrafodelista"/>
        <w:rPr>
          <w:rFonts w:ascii="Arial" w:hAnsi="Arial" w:cs="Arial"/>
          <w:b/>
          <w:sz w:val="24"/>
          <w:szCs w:val="24"/>
        </w:rPr>
      </w:pPr>
    </w:p>
    <w:p w:rsidR="00153360" w:rsidRPr="00527B0F" w:rsidRDefault="00153360" w:rsidP="00153360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Condiciones actuales del contrato</w:t>
      </w:r>
    </w:p>
    <w:p w:rsidR="00423AA5" w:rsidRPr="00527B0F" w:rsidRDefault="00423AA5" w:rsidP="00423AA5">
      <w:pPr>
        <w:pStyle w:val="Prrafodelista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4064"/>
        <w:gridCol w:w="3936"/>
      </w:tblGrid>
      <w:tr w:rsidR="00423AA5" w:rsidRPr="00527B0F" w:rsidTr="007C5F0A">
        <w:tc>
          <w:tcPr>
            <w:tcW w:w="4322" w:type="dxa"/>
          </w:tcPr>
          <w:p w:rsidR="00423AA5" w:rsidRPr="00527B0F" w:rsidRDefault="00423AA5" w:rsidP="00423AA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423AA5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527B0F">
              <w:rPr>
                <w:rFonts w:ascii="Arial" w:hAnsi="Arial" w:cs="Arial"/>
                <w:b/>
                <w:sz w:val="24"/>
                <w:szCs w:val="24"/>
              </w:rPr>
              <w:t>Plazo actual del contrato</w:t>
            </w:r>
          </w:p>
        </w:tc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423AA5" w:rsidRPr="00527B0F" w:rsidTr="007C5F0A"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527B0F">
              <w:rPr>
                <w:rFonts w:ascii="Arial" w:hAnsi="Arial" w:cs="Arial"/>
                <w:b/>
                <w:sz w:val="24"/>
                <w:szCs w:val="24"/>
              </w:rPr>
              <w:t xml:space="preserve">Fecha de terminación actual del contrato </w:t>
            </w:r>
          </w:p>
        </w:tc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423AA5" w:rsidRPr="00527B0F" w:rsidTr="007C5F0A"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527B0F">
              <w:rPr>
                <w:rFonts w:ascii="Arial" w:hAnsi="Arial" w:cs="Arial"/>
                <w:b/>
                <w:sz w:val="24"/>
                <w:szCs w:val="24"/>
              </w:rPr>
              <w:t>Valor actual del contrato</w:t>
            </w:r>
          </w:p>
        </w:tc>
        <w:tc>
          <w:tcPr>
            <w:tcW w:w="4322" w:type="dxa"/>
          </w:tcPr>
          <w:p w:rsidR="00423AA5" w:rsidRPr="00527B0F" w:rsidRDefault="00423AA5" w:rsidP="007C5F0A">
            <w:pPr>
              <w:pStyle w:val="Prrafodelista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423AA5" w:rsidRPr="00527B0F" w:rsidRDefault="00423AA5" w:rsidP="00423AA5">
      <w:pPr>
        <w:pStyle w:val="Prrafodelista"/>
        <w:rPr>
          <w:rFonts w:ascii="Arial" w:hAnsi="Arial" w:cs="Arial"/>
          <w:b/>
          <w:sz w:val="24"/>
          <w:szCs w:val="24"/>
        </w:rPr>
      </w:pPr>
    </w:p>
    <w:p w:rsidR="00423AA5" w:rsidRPr="00527B0F" w:rsidRDefault="00423AA5" w:rsidP="00423AA5">
      <w:pPr>
        <w:pStyle w:val="Prrafodelista"/>
        <w:rPr>
          <w:rFonts w:ascii="Arial" w:hAnsi="Arial" w:cs="Arial"/>
          <w:b/>
          <w:sz w:val="24"/>
          <w:szCs w:val="24"/>
        </w:rPr>
      </w:pPr>
    </w:p>
    <w:p w:rsidR="00153360" w:rsidRPr="00527B0F" w:rsidRDefault="00153360" w:rsidP="00153360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Estado físico</w:t>
      </w:r>
    </w:p>
    <w:p w:rsidR="00423AA5" w:rsidRPr="00527B0F" w:rsidRDefault="00423AA5" w:rsidP="00423AA5">
      <w:pPr>
        <w:jc w:val="both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Hasta el ________ ( ) día del mes ________ del año ________________ &lt; escriba la fecha del ultimo corte &gt;, el proyecto presentaba un avance físico ejecutado del _____ % contra un avance físico programado del ______ %</w:t>
      </w:r>
    </w:p>
    <w:p w:rsidR="007107BE" w:rsidRPr="00527B0F" w:rsidRDefault="007107BE" w:rsidP="00423AA5">
      <w:pPr>
        <w:jc w:val="both"/>
        <w:rPr>
          <w:rFonts w:ascii="Arial" w:hAnsi="Arial" w:cs="Arial"/>
          <w:sz w:val="24"/>
          <w:szCs w:val="24"/>
        </w:rPr>
      </w:pPr>
    </w:p>
    <w:p w:rsidR="00153360" w:rsidRPr="00527B0F" w:rsidRDefault="00153360" w:rsidP="00153360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Estado financiero</w:t>
      </w:r>
    </w:p>
    <w:p w:rsidR="00423AA5" w:rsidRPr="00527B0F" w:rsidRDefault="00423AA5" w:rsidP="00423AA5">
      <w:pPr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Hasta el ________ ( ) día del mes ________ del año __________ el proyecto presentaba un valor ejecutado de $ &lt;________________&gt; que corresponde _____ % con respecto al valor actual del contrato.</w:t>
      </w:r>
    </w:p>
    <w:p w:rsidR="00423AA5" w:rsidRPr="00527B0F" w:rsidRDefault="00423AA5" w:rsidP="00423AA5">
      <w:pPr>
        <w:pStyle w:val="Prrafodelista"/>
        <w:rPr>
          <w:rFonts w:ascii="Arial" w:hAnsi="Arial" w:cs="Arial"/>
          <w:sz w:val="24"/>
          <w:szCs w:val="24"/>
        </w:rPr>
      </w:pPr>
    </w:p>
    <w:p w:rsidR="00153360" w:rsidRPr="00527B0F" w:rsidRDefault="00153360" w:rsidP="00153360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Solicitud de adición</w:t>
      </w:r>
    </w:p>
    <w:p w:rsidR="00423AA5" w:rsidRPr="00527B0F" w:rsidRDefault="00423AA5" w:rsidP="00423AA5">
      <w:pPr>
        <w:pStyle w:val="Prrafodelista"/>
        <w:rPr>
          <w:rFonts w:ascii="Arial" w:hAnsi="Arial" w:cs="Arial"/>
          <w:b/>
          <w:sz w:val="24"/>
          <w:szCs w:val="24"/>
        </w:rPr>
      </w:pPr>
    </w:p>
    <w:p w:rsidR="00153360" w:rsidRPr="00527B0F" w:rsidRDefault="00423AA5" w:rsidP="00153360">
      <w:pPr>
        <w:pStyle w:val="Prrafodelista"/>
        <w:numPr>
          <w:ilvl w:val="0"/>
          <w:numId w:val="2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Causales de adició</w:t>
      </w:r>
      <w:r w:rsidR="00153360" w:rsidRPr="00527B0F">
        <w:rPr>
          <w:rFonts w:ascii="Arial" w:hAnsi="Arial" w:cs="Arial"/>
          <w:b/>
          <w:sz w:val="24"/>
          <w:szCs w:val="24"/>
        </w:rPr>
        <w:t xml:space="preserve">n </w:t>
      </w:r>
    </w:p>
    <w:p w:rsidR="00423AA5" w:rsidRPr="00527B0F" w:rsidRDefault="00423AA5" w:rsidP="00423AA5">
      <w:pPr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El (Contratista o Consultor), a través de la comunicación radicada en la interventoría y a la Universidad Distrital bajo el No. ____________________________ de _______________________ solicita una adición para la terminación del contrato de ___________________ por _______________________________________________________________, argumentando, que (señalar los argumentos principales para la adición):</w:t>
      </w:r>
    </w:p>
    <w:p w:rsidR="00423AA5" w:rsidRPr="00527B0F" w:rsidRDefault="00423AA5" w:rsidP="00423AA5">
      <w:pPr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lastRenderedPageBreak/>
        <w:t>_____________________________________________________________________________________________________________________________________________________________________________________________</w:t>
      </w:r>
    </w:p>
    <w:p w:rsidR="00153360" w:rsidRPr="00527B0F" w:rsidRDefault="00153360" w:rsidP="00153360">
      <w:pPr>
        <w:pStyle w:val="Prrafodelista"/>
        <w:numPr>
          <w:ilvl w:val="0"/>
          <w:numId w:val="2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Recursos a Suprimir correspondiente a las actividades que no se van a ejecutar</w:t>
      </w:r>
    </w:p>
    <w:p w:rsidR="00423AA5" w:rsidRPr="00527B0F" w:rsidRDefault="00423AA5" w:rsidP="00423AA5">
      <w:pPr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En el Cuadro No. _____________________, en este cuadro se presentan los ítems y las cantidades originales del contrato a suprimir&gt; se relacionan los recursos a suprimir que corresponden principalmente a: ________________________________________________________________________________________________________________________________________________________________________________________________ El valor de los recursos a suprimir asciende a la suma de $ ______________________</w:t>
      </w:r>
    </w:p>
    <w:p w:rsidR="00153360" w:rsidRPr="00527B0F" w:rsidRDefault="00153360" w:rsidP="00153360">
      <w:pPr>
        <w:pStyle w:val="Prrafodelista"/>
        <w:numPr>
          <w:ilvl w:val="0"/>
          <w:numId w:val="2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Recursos para obras adicionales</w:t>
      </w:r>
    </w:p>
    <w:p w:rsidR="00423AA5" w:rsidRPr="00527B0F" w:rsidRDefault="00423AA5" w:rsidP="00423AA5">
      <w:pPr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 xml:space="preserve">En el Cuadro No. ____________________&lt;citar anexo, en este cuadro se presentan los </w:t>
      </w:r>
      <w:proofErr w:type="spellStart"/>
      <w:r w:rsidRPr="00527B0F">
        <w:rPr>
          <w:rFonts w:ascii="Arial" w:hAnsi="Arial" w:cs="Arial"/>
          <w:sz w:val="24"/>
          <w:szCs w:val="24"/>
        </w:rPr>
        <w:t>items</w:t>
      </w:r>
      <w:proofErr w:type="spellEnd"/>
      <w:r w:rsidRPr="00527B0F">
        <w:rPr>
          <w:rFonts w:ascii="Arial" w:hAnsi="Arial" w:cs="Arial"/>
          <w:sz w:val="24"/>
          <w:szCs w:val="24"/>
        </w:rPr>
        <w:t xml:space="preserve"> y las cantidades originales del contrato que se requieren adicionar &gt; se relacionan los recursos adicionales que corresponden principalmente a: _______________________________________________________________________ &lt;descripción de los </w:t>
      </w:r>
      <w:proofErr w:type="spellStart"/>
      <w:r w:rsidRPr="00527B0F">
        <w:rPr>
          <w:rFonts w:ascii="Arial" w:hAnsi="Arial" w:cs="Arial"/>
          <w:sz w:val="24"/>
          <w:szCs w:val="24"/>
        </w:rPr>
        <w:t>items</w:t>
      </w:r>
      <w:proofErr w:type="spellEnd"/>
      <w:r w:rsidRPr="00527B0F">
        <w:rPr>
          <w:rFonts w:ascii="Arial" w:hAnsi="Arial" w:cs="Arial"/>
          <w:sz w:val="24"/>
          <w:szCs w:val="24"/>
        </w:rPr>
        <w:t xml:space="preserve"> originales del contrato a adicionar&gt; El valor los recursos adicionales asciende a la suma de $ ____________</w:t>
      </w:r>
    </w:p>
    <w:p w:rsidR="00423AA5" w:rsidRPr="00527B0F" w:rsidRDefault="00423AA5" w:rsidP="00423AA5">
      <w:pPr>
        <w:rPr>
          <w:rFonts w:ascii="Arial" w:hAnsi="Arial" w:cs="Arial"/>
          <w:sz w:val="24"/>
          <w:szCs w:val="24"/>
        </w:rPr>
      </w:pPr>
    </w:p>
    <w:p w:rsidR="00153360" w:rsidRPr="00527B0F" w:rsidRDefault="00153360" w:rsidP="00153360">
      <w:pPr>
        <w:pStyle w:val="Prrafodelista"/>
        <w:numPr>
          <w:ilvl w:val="0"/>
          <w:numId w:val="2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 xml:space="preserve">Recursos para </w:t>
      </w:r>
      <w:proofErr w:type="spellStart"/>
      <w:r w:rsidRPr="00527B0F">
        <w:rPr>
          <w:rFonts w:ascii="Arial" w:hAnsi="Arial" w:cs="Arial"/>
          <w:b/>
          <w:sz w:val="24"/>
          <w:szCs w:val="24"/>
        </w:rPr>
        <w:t>items</w:t>
      </w:r>
      <w:proofErr w:type="spellEnd"/>
      <w:r w:rsidRPr="00527B0F">
        <w:rPr>
          <w:rFonts w:ascii="Arial" w:hAnsi="Arial" w:cs="Arial"/>
          <w:b/>
          <w:sz w:val="24"/>
          <w:szCs w:val="24"/>
        </w:rPr>
        <w:t xml:space="preserve"> no previstos</w:t>
      </w:r>
    </w:p>
    <w:p w:rsidR="00423AA5" w:rsidRPr="00527B0F" w:rsidRDefault="00423AA5" w:rsidP="00423AA5">
      <w:pPr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 xml:space="preserve">En el Cuadro No _____________________ &lt;citar anexo, en este cuadro se presentan los </w:t>
      </w:r>
      <w:proofErr w:type="spellStart"/>
      <w:r w:rsidRPr="00527B0F">
        <w:rPr>
          <w:rFonts w:ascii="Arial" w:hAnsi="Arial" w:cs="Arial"/>
          <w:sz w:val="24"/>
          <w:szCs w:val="24"/>
        </w:rPr>
        <w:t>items</w:t>
      </w:r>
      <w:proofErr w:type="spellEnd"/>
      <w:r w:rsidRPr="00527B0F">
        <w:rPr>
          <w:rFonts w:ascii="Arial" w:hAnsi="Arial" w:cs="Arial"/>
          <w:sz w:val="24"/>
          <w:szCs w:val="24"/>
        </w:rPr>
        <w:t xml:space="preserve"> y las cantidades de actividades no previstas del contrato para adicionar &gt;se relacionan los recursos para actividades no previstas que corresponden principalmente a: _______________________________________________________________________ &lt;descripción de los recursos para actividades no previstas &gt; El valor de los recursos de </w:t>
      </w:r>
      <w:proofErr w:type="spellStart"/>
      <w:r w:rsidRPr="00527B0F">
        <w:rPr>
          <w:rFonts w:ascii="Arial" w:hAnsi="Arial" w:cs="Arial"/>
          <w:sz w:val="24"/>
          <w:szCs w:val="24"/>
        </w:rPr>
        <w:t>items</w:t>
      </w:r>
      <w:proofErr w:type="spellEnd"/>
      <w:r w:rsidRPr="00527B0F">
        <w:rPr>
          <w:rFonts w:ascii="Arial" w:hAnsi="Arial" w:cs="Arial"/>
          <w:sz w:val="24"/>
          <w:szCs w:val="24"/>
        </w:rPr>
        <w:t xml:space="preserve"> no previstos, asciende a la suma de $ __________________________________.</w:t>
      </w:r>
    </w:p>
    <w:p w:rsidR="00423AA5" w:rsidRDefault="00423AA5" w:rsidP="00423AA5">
      <w:pPr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 xml:space="preserve">Los </w:t>
      </w:r>
      <w:proofErr w:type="spellStart"/>
      <w:r w:rsidRPr="00527B0F">
        <w:rPr>
          <w:rFonts w:ascii="Arial" w:hAnsi="Arial" w:cs="Arial"/>
          <w:sz w:val="24"/>
          <w:szCs w:val="24"/>
        </w:rPr>
        <w:t>items</w:t>
      </w:r>
      <w:proofErr w:type="spellEnd"/>
      <w:r w:rsidRPr="00527B0F">
        <w:rPr>
          <w:rFonts w:ascii="Arial" w:hAnsi="Arial" w:cs="Arial"/>
          <w:sz w:val="24"/>
          <w:szCs w:val="24"/>
        </w:rPr>
        <w:t xml:space="preserve"> de actividades no previstas se soportan con el acta No.___________ (citar </w:t>
      </w:r>
      <w:proofErr w:type="gramStart"/>
      <w:r w:rsidRPr="00527B0F">
        <w:rPr>
          <w:rFonts w:ascii="Arial" w:hAnsi="Arial" w:cs="Arial"/>
          <w:sz w:val="24"/>
          <w:szCs w:val="24"/>
        </w:rPr>
        <w:t>anexo )</w:t>
      </w:r>
      <w:proofErr w:type="gramEnd"/>
      <w:r w:rsidRPr="00527B0F">
        <w:rPr>
          <w:rFonts w:ascii="Arial" w:hAnsi="Arial" w:cs="Arial"/>
          <w:sz w:val="24"/>
          <w:szCs w:val="24"/>
        </w:rPr>
        <w:t xml:space="preserve"> de fijación de precios no previstos.</w:t>
      </w:r>
    </w:p>
    <w:p w:rsidR="003C6553" w:rsidRPr="00527B0F" w:rsidRDefault="003C6553" w:rsidP="00423AA5">
      <w:pPr>
        <w:rPr>
          <w:rFonts w:ascii="Arial" w:hAnsi="Arial" w:cs="Arial"/>
          <w:sz w:val="24"/>
          <w:szCs w:val="24"/>
        </w:rPr>
      </w:pPr>
    </w:p>
    <w:p w:rsidR="00153360" w:rsidRPr="00527B0F" w:rsidRDefault="00153360" w:rsidP="00153360">
      <w:pPr>
        <w:pStyle w:val="Prrafodelista"/>
        <w:numPr>
          <w:ilvl w:val="0"/>
          <w:numId w:val="2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lastRenderedPageBreak/>
        <w:t>Valor de la adición</w:t>
      </w:r>
    </w:p>
    <w:p w:rsidR="00423AA5" w:rsidRPr="00527B0F" w:rsidRDefault="00423AA5" w:rsidP="00423AA5">
      <w:pPr>
        <w:pStyle w:val="Prrafodelista"/>
        <w:rPr>
          <w:rFonts w:ascii="Arial" w:hAnsi="Arial" w:cs="Arial"/>
          <w:b/>
          <w:sz w:val="24"/>
          <w:szCs w:val="24"/>
        </w:rPr>
      </w:pPr>
    </w:p>
    <w:p w:rsidR="00153360" w:rsidRPr="00527B0F" w:rsidRDefault="00153360" w:rsidP="00423AA5">
      <w:pPr>
        <w:pStyle w:val="Prrafodelista"/>
        <w:numPr>
          <w:ilvl w:val="1"/>
          <w:numId w:val="3"/>
        </w:numPr>
        <w:rPr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De los valores totales de los cuadros se obtiene el valor total de la adición</w:t>
      </w:r>
    </w:p>
    <w:p w:rsidR="00423AA5" w:rsidRPr="00527B0F" w:rsidRDefault="007107BE" w:rsidP="00423AA5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a</w:t>
      </w:r>
      <w:r w:rsidR="00423AA5" w:rsidRPr="00527B0F">
        <w:rPr>
          <w:rFonts w:ascii="Arial" w:hAnsi="Arial" w:cs="Arial"/>
          <w:sz w:val="24"/>
          <w:szCs w:val="24"/>
        </w:rPr>
        <w:t>. Valor recursos del contrato</w:t>
      </w:r>
      <w:proofErr w:type="gramStart"/>
      <w:r w:rsidR="00423AA5" w:rsidRPr="00527B0F">
        <w:rPr>
          <w:rFonts w:ascii="Arial" w:hAnsi="Arial" w:cs="Arial"/>
          <w:sz w:val="24"/>
          <w:szCs w:val="24"/>
        </w:rPr>
        <w:t>:$</w:t>
      </w:r>
      <w:proofErr w:type="gramEnd"/>
      <w:r w:rsidR="00423AA5" w:rsidRPr="00527B0F">
        <w:rPr>
          <w:rFonts w:ascii="Arial" w:hAnsi="Arial" w:cs="Arial"/>
          <w:sz w:val="24"/>
          <w:szCs w:val="24"/>
        </w:rPr>
        <w:t>____________________</w:t>
      </w:r>
    </w:p>
    <w:p w:rsidR="00423AA5" w:rsidRPr="00527B0F" w:rsidRDefault="007107BE" w:rsidP="00423AA5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b</w:t>
      </w:r>
      <w:r w:rsidR="00423AA5" w:rsidRPr="00527B0F">
        <w:rPr>
          <w:rFonts w:ascii="Arial" w:hAnsi="Arial" w:cs="Arial"/>
          <w:sz w:val="24"/>
          <w:szCs w:val="24"/>
        </w:rPr>
        <w:t xml:space="preserve">. Valor recursos </w:t>
      </w:r>
      <w:proofErr w:type="gramStart"/>
      <w:r w:rsidR="00423AA5" w:rsidRPr="00527B0F">
        <w:rPr>
          <w:rFonts w:ascii="Arial" w:hAnsi="Arial" w:cs="Arial"/>
          <w:sz w:val="24"/>
          <w:szCs w:val="24"/>
        </w:rPr>
        <w:t>suprimidos :</w:t>
      </w:r>
      <w:proofErr w:type="gramEnd"/>
      <w:r w:rsidR="00423AA5" w:rsidRPr="00527B0F">
        <w:rPr>
          <w:rFonts w:ascii="Arial" w:hAnsi="Arial" w:cs="Arial"/>
          <w:sz w:val="24"/>
          <w:szCs w:val="24"/>
        </w:rPr>
        <w:t xml:space="preserve"> $ ___________________________</w:t>
      </w:r>
    </w:p>
    <w:p w:rsidR="00423AA5" w:rsidRPr="00527B0F" w:rsidRDefault="007107BE" w:rsidP="00423AA5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c</w:t>
      </w:r>
      <w:r w:rsidR="00423AA5" w:rsidRPr="00527B0F">
        <w:rPr>
          <w:rFonts w:ascii="Arial" w:hAnsi="Arial" w:cs="Arial"/>
          <w:sz w:val="24"/>
          <w:szCs w:val="24"/>
        </w:rPr>
        <w:t xml:space="preserve">. Valor recursos </w:t>
      </w:r>
      <w:proofErr w:type="gramStart"/>
      <w:r w:rsidR="00423AA5" w:rsidRPr="00527B0F">
        <w:rPr>
          <w:rFonts w:ascii="Arial" w:hAnsi="Arial" w:cs="Arial"/>
          <w:sz w:val="24"/>
          <w:szCs w:val="24"/>
        </w:rPr>
        <w:t>adicionales :</w:t>
      </w:r>
      <w:proofErr w:type="gramEnd"/>
      <w:r w:rsidR="00423AA5" w:rsidRPr="00527B0F">
        <w:rPr>
          <w:rFonts w:ascii="Arial" w:hAnsi="Arial" w:cs="Arial"/>
          <w:sz w:val="24"/>
          <w:szCs w:val="24"/>
        </w:rPr>
        <w:t xml:space="preserve"> $ _________________________</w:t>
      </w:r>
    </w:p>
    <w:p w:rsidR="00423AA5" w:rsidRPr="00527B0F" w:rsidRDefault="007107BE" w:rsidP="00423AA5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d.</w:t>
      </w:r>
      <w:r w:rsidR="00423AA5" w:rsidRPr="00527B0F">
        <w:rPr>
          <w:rFonts w:ascii="Arial" w:hAnsi="Arial" w:cs="Arial"/>
          <w:sz w:val="24"/>
          <w:szCs w:val="24"/>
        </w:rPr>
        <w:t xml:space="preserve"> valor recursos </w:t>
      </w:r>
      <w:proofErr w:type="gramStart"/>
      <w:r w:rsidR="00423AA5" w:rsidRPr="00527B0F">
        <w:rPr>
          <w:rFonts w:ascii="Arial" w:hAnsi="Arial" w:cs="Arial"/>
          <w:sz w:val="24"/>
          <w:szCs w:val="24"/>
        </w:rPr>
        <w:t>extras :</w:t>
      </w:r>
      <w:proofErr w:type="gramEnd"/>
      <w:r w:rsidR="00423AA5" w:rsidRPr="00527B0F">
        <w:rPr>
          <w:rFonts w:ascii="Arial" w:hAnsi="Arial" w:cs="Arial"/>
          <w:sz w:val="24"/>
          <w:szCs w:val="24"/>
        </w:rPr>
        <w:t xml:space="preserve"> $ ____________________________</w:t>
      </w:r>
    </w:p>
    <w:p w:rsidR="00423AA5" w:rsidRPr="00527B0F" w:rsidRDefault="007107BE" w:rsidP="00423AA5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e</w:t>
      </w:r>
      <w:r w:rsidR="00423AA5" w:rsidRPr="00527B0F">
        <w:rPr>
          <w:rFonts w:ascii="Arial" w:hAnsi="Arial" w:cs="Arial"/>
          <w:sz w:val="24"/>
          <w:szCs w:val="24"/>
        </w:rPr>
        <w:t xml:space="preserve">. Valor </w:t>
      </w:r>
      <w:proofErr w:type="spellStart"/>
      <w:r w:rsidR="00423AA5" w:rsidRPr="00527B0F">
        <w:rPr>
          <w:rFonts w:ascii="Arial" w:hAnsi="Arial" w:cs="Arial"/>
          <w:sz w:val="24"/>
          <w:szCs w:val="24"/>
        </w:rPr>
        <w:t>adicion</w:t>
      </w:r>
      <w:proofErr w:type="spellEnd"/>
      <w:r w:rsidR="00423AA5" w:rsidRPr="00527B0F">
        <w:rPr>
          <w:rFonts w:ascii="Arial" w:hAnsi="Arial" w:cs="Arial"/>
          <w:sz w:val="24"/>
          <w:szCs w:val="24"/>
        </w:rPr>
        <w:t xml:space="preserve"> (</w:t>
      </w:r>
      <w:proofErr w:type="spellStart"/>
      <w:r w:rsidR="00423AA5" w:rsidRPr="00527B0F">
        <w:rPr>
          <w:rFonts w:ascii="Arial" w:hAnsi="Arial" w:cs="Arial"/>
          <w:sz w:val="24"/>
          <w:szCs w:val="24"/>
        </w:rPr>
        <w:t>c+d-b</w:t>
      </w:r>
      <w:proofErr w:type="spellEnd"/>
      <w:proofErr w:type="gramStart"/>
      <w:r w:rsidR="00423AA5" w:rsidRPr="00527B0F">
        <w:rPr>
          <w:rFonts w:ascii="Arial" w:hAnsi="Arial" w:cs="Arial"/>
          <w:sz w:val="24"/>
          <w:szCs w:val="24"/>
        </w:rPr>
        <w:t>) :</w:t>
      </w:r>
      <w:proofErr w:type="gramEnd"/>
      <w:r w:rsidR="00423AA5" w:rsidRPr="00527B0F">
        <w:rPr>
          <w:rFonts w:ascii="Arial" w:hAnsi="Arial" w:cs="Arial"/>
          <w:sz w:val="24"/>
          <w:szCs w:val="24"/>
        </w:rPr>
        <w:t xml:space="preserve"> $ _______________________________</w:t>
      </w:r>
    </w:p>
    <w:p w:rsidR="00423AA5" w:rsidRPr="00527B0F" w:rsidRDefault="007107BE" w:rsidP="00423AA5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f</w:t>
      </w:r>
      <w:r w:rsidR="00423AA5" w:rsidRPr="00527B0F">
        <w:rPr>
          <w:rFonts w:ascii="Arial" w:hAnsi="Arial" w:cs="Arial"/>
          <w:sz w:val="24"/>
          <w:szCs w:val="24"/>
        </w:rPr>
        <w:t xml:space="preserve">. Nuevo valor del </w:t>
      </w:r>
      <w:proofErr w:type="gramStart"/>
      <w:r w:rsidR="00423AA5" w:rsidRPr="00527B0F">
        <w:rPr>
          <w:rFonts w:ascii="Arial" w:hAnsi="Arial" w:cs="Arial"/>
          <w:sz w:val="24"/>
          <w:szCs w:val="24"/>
        </w:rPr>
        <w:t>contrato :</w:t>
      </w:r>
      <w:proofErr w:type="gramEnd"/>
      <w:r w:rsidR="00423AA5" w:rsidRPr="00527B0F">
        <w:rPr>
          <w:rFonts w:ascii="Arial" w:hAnsi="Arial" w:cs="Arial"/>
          <w:sz w:val="24"/>
          <w:szCs w:val="24"/>
        </w:rPr>
        <w:t xml:space="preserve"> $ ___________________________</w:t>
      </w:r>
    </w:p>
    <w:p w:rsidR="00423AA5" w:rsidRPr="00527B0F" w:rsidRDefault="00423AA5" w:rsidP="00423AA5">
      <w:pPr>
        <w:pStyle w:val="Prrafodelista"/>
        <w:ind w:left="360"/>
        <w:rPr>
          <w:sz w:val="24"/>
          <w:szCs w:val="24"/>
        </w:rPr>
      </w:pPr>
    </w:p>
    <w:p w:rsidR="00153360" w:rsidRPr="00527B0F" w:rsidRDefault="00153360" w:rsidP="00423AA5">
      <w:pPr>
        <w:pStyle w:val="Prrafodelista"/>
        <w:numPr>
          <w:ilvl w:val="1"/>
          <w:numId w:val="3"/>
        </w:numPr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 xml:space="preserve">Valor de la adición en S.M.M.L.V. </w:t>
      </w:r>
    </w:p>
    <w:p w:rsidR="00423AA5" w:rsidRPr="00527B0F" w:rsidRDefault="00423AA5" w:rsidP="007107BE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a. Valor contrato original: _________________________</w:t>
      </w:r>
    </w:p>
    <w:p w:rsidR="00423AA5" w:rsidRPr="00527B0F" w:rsidRDefault="00423AA5" w:rsidP="007107BE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 xml:space="preserve">b. Valor </w:t>
      </w:r>
      <w:proofErr w:type="spellStart"/>
      <w:r w:rsidRPr="00527B0F">
        <w:rPr>
          <w:rFonts w:ascii="Arial" w:hAnsi="Arial" w:cs="Arial"/>
          <w:sz w:val="24"/>
          <w:szCs w:val="24"/>
        </w:rPr>
        <w:t>adicion</w:t>
      </w:r>
      <w:proofErr w:type="spellEnd"/>
      <w:r w:rsidRPr="00527B0F">
        <w:rPr>
          <w:rFonts w:ascii="Arial" w:hAnsi="Arial" w:cs="Arial"/>
          <w:sz w:val="24"/>
          <w:szCs w:val="24"/>
        </w:rPr>
        <w:t xml:space="preserve"> n°.....n (si aplica): _________________________</w:t>
      </w:r>
    </w:p>
    <w:p w:rsidR="007107BE" w:rsidRPr="00527B0F" w:rsidRDefault="00423AA5" w:rsidP="007107BE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 xml:space="preserve">c. Valor presente </w:t>
      </w:r>
      <w:proofErr w:type="spellStart"/>
      <w:proofErr w:type="gramStart"/>
      <w:r w:rsidRPr="00527B0F">
        <w:rPr>
          <w:rFonts w:ascii="Arial" w:hAnsi="Arial" w:cs="Arial"/>
          <w:sz w:val="24"/>
          <w:szCs w:val="24"/>
        </w:rPr>
        <w:t>adicion</w:t>
      </w:r>
      <w:proofErr w:type="spellEnd"/>
      <w:r w:rsidRPr="00527B0F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527B0F">
        <w:rPr>
          <w:rFonts w:ascii="Arial" w:hAnsi="Arial" w:cs="Arial"/>
          <w:sz w:val="24"/>
          <w:szCs w:val="24"/>
        </w:rPr>
        <w:t xml:space="preserve"> _________________________ </w:t>
      </w:r>
    </w:p>
    <w:p w:rsidR="007107BE" w:rsidRPr="00527B0F" w:rsidRDefault="00423AA5" w:rsidP="007107BE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 xml:space="preserve">d. porcentaje presente </w:t>
      </w:r>
      <w:proofErr w:type="spellStart"/>
      <w:r w:rsidRPr="00527B0F">
        <w:rPr>
          <w:rFonts w:ascii="Arial" w:hAnsi="Arial" w:cs="Arial"/>
          <w:sz w:val="24"/>
          <w:szCs w:val="24"/>
        </w:rPr>
        <w:t>adicion</w:t>
      </w:r>
      <w:proofErr w:type="spellEnd"/>
      <w:r w:rsidRPr="00527B0F">
        <w:rPr>
          <w:rFonts w:ascii="Arial" w:hAnsi="Arial" w:cs="Arial"/>
          <w:sz w:val="24"/>
          <w:szCs w:val="24"/>
        </w:rPr>
        <w:t xml:space="preserve"> (c/a</w:t>
      </w:r>
      <w:proofErr w:type="gramStart"/>
      <w:r w:rsidRPr="00527B0F">
        <w:rPr>
          <w:rFonts w:ascii="Arial" w:hAnsi="Arial" w:cs="Arial"/>
          <w:sz w:val="24"/>
          <w:szCs w:val="24"/>
        </w:rPr>
        <w:t>) :</w:t>
      </w:r>
      <w:proofErr w:type="gramEnd"/>
      <w:r w:rsidRPr="00527B0F">
        <w:rPr>
          <w:rFonts w:ascii="Arial" w:hAnsi="Arial" w:cs="Arial"/>
          <w:sz w:val="24"/>
          <w:szCs w:val="24"/>
        </w:rPr>
        <w:t xml:space="preserve"> _______ % </w:t>
      </w:r>
    </w:p>
    <w:p w:rsidR="00153360" w:rsidRPr="00527B0F" w:rsidRDefault="00423AA5" w:rsidP="007107BE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 xml:space="preserve">e. porcentaje </w:t>
      </w:r>
      <w:proofErr w:type="spellStart"/>
      <w:r w:rsidRPr="00527B0F">
        <w:rPr>
          <w:rFonts w:ascii="Arial" w:hAnsi="Arial" w:cs="Arial"/>
          <w:sz w:val="24"/>
          <w:szCs w:val="24"/>
        </w:rPr>
        <w:t>adic</w:t>
      </w:r>
      <w:r w:rsidR="007107BE" w:rsidRPr="00527B0F">
        <w:rPr>
          <w:rFonts w:ascii="Arial" w:hAnsi="Arial" w:cs="Arial"/>
          <w:sz w:val="24"/>
          <w:szCs w:val="24"/>
        </w:rPr>
        <w:t>ion</w:t>
      </w:r>
      <w:proofErr w:type="spellEnd"/>
      <w:r w:rsidR="007107BE" w:rsidRPr="00527B0F">
        <w:rPr>
          <w:rFonts w:ascii="Arial" w:hAnsi="Arial" w:cs="Arial"/>
          <w:sz w:val="24"/>
          <w:szCs w:val="24"/>
        </w:rPr>
        <w:t xml:space="preserve"> acumulada (</w:t>
      </w:r>
      <w:proofErr w:type="gramStart"/>
      <w:r w:rsidR="007107BE" w:rsidRPr="00527B0F">
        <w:rPr>
          <w:rFonts w:ascii="Arial" w:hAnsi="Arial" w:cs="Arial"/>
          <w:sz w:val="24"/>
          <w:szCs w:val="24"/>
        </w:rPr>
        <w:t xml:space="preserve">( </w:t>
      </w:r>
      <w:proofErr w:type="spellStart"/>
      <w:r w:rsidR="007107BE" w:rsidRPr="00527B0F">
        <w:rPr>
          <w:rFonts w:ascii="Arial" w:hAnsi="Arial" w:cs="Arial"/>
          <w:sz w:val="24"/>
          <w:szCs w:val="24"/>
        </w:rPr>
        <w:t>b</w:t>
      </w:r>
      <w:proofErr w:type="gramEnd"/>
      <w:r w:rsidR="007107BE" w:rsidRPr="00527B0F">
        <w:rPr>
          <w:rFonts w:ascii="Arial" w:hAnsi="Arial" w:cs="Arial"/>
          <w:sz w:val="24"/>
          <w:szCs w:val="24"/>
        </w:rPr>
        <w:t>+c</w:t>
      </w:r>
      <w:proofErr w:type="spellEnd"/>
      <w:r w:rsidR="007107BE" w:rsidRPr="00527B0F">
        <w:rPr>
          <w:rFonts w:ascii="Arial" w:hAnsi="Arial" w:cs="Arial"/>
          <w:sz w:val="24"/>
          <w:szCs w:val="24"/>
        </w:rPr>
        <w:t xml:space="preserve">)/a) * %: </w:t>
      </w:r>
      <w:r w:rsidRPr="00527B0F">
        <w:rPr>
          <w:rFonts w:ascii="Arial" w:hAnsi="Arial" w:cs="Arial"/>
          <w:sz w:val="24"/>
          <w:szCs w:val="24"/>
        </w:rPr>
        <w:t>_______ %</w:t>
      </w:r>
    </w:p>
    <w:p w:rsidR="007107BE" w:rsidRPr="00527B0F" w:rsidRDefault="007107BE" w:rsidP="007107BE">
      <w:pPr>
        <w:pStyle w:val="Sinespaciado"/>
        <w:rPr>
          <w:rFonts w:ascii="Arial" w:hAnsi="Arial" w:cs="Arial"/>
          <w:sz w:val="24"/>
          <w:szCs w:val="24"/>
        </w:rPr>
      </w:pPr>
    </w:p>
    <w:p w:rsidR="007107BE" w:rsidRPr="00527B0F" w:rsidRDefault="007107BE" w:rsidP="007107BE">
      <w:pPr>
        <w:pStyle w:val="Sinespaciado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Nota: El S.M.M.L.V. para el cálculo de la presente adición es $ _____________&lt;el S.M.M.L.V. a la fecha&gt;</w:t>
      </w:r>
    </w:p>
    <w:p w:rsidR="007107BE" w:rsidRPr="00527B0F" w:rsidRDefault="007107BE" w:rsidP="007107BE">
      <w:pPr>
        <w:pStyle w:val="Sinespaciado"/>
        <w:rPr>
          <w:rFonts w:ascii="Arial" w:hAnsi="Arial" w:cs="Arial"/>
          <w:sz w:val="24"/>
          <w:szCs w:val="24"/>
        </w:rPr>
      </w:pPr>
    </w:p>
    <w:p w:rsidR="007107BE" w:rsidRPr="00527B0F" w:rsidRDefault="007107BE" w:rsidP="007107BE">
      <w:pPr>
        <w:pStyle w:val="Sinespaciado"/>
        <w:rPr>
          <w:rFonts w:ascii="Arial" w:hAnsi="Arial" w:cs="Arial"/>
          <w:sz w:val="24"/>
          <w:szCs w:val="24"/>
        </w:rPr>
      </w:pPr>
    </w:p>
    <w:p w:rsidR="00153360" w:rsidRPr="00527B0F" w:rsidRDefault="00423AA5" w:rsidP="00423AA5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Solicitud de prorroga</w:t>
      </w:r>
    </w:p>
    <w:p w:rsidR="007107BE" w:rsidRPr="00527B0F" w:rsidRDefault="007107BE" w:rsidP="007107BE">
      <w:pPr>
        <w:jc w:val="both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El (______________________________ Contratista o Consultor), a través de la comunicación radicada en la interventoría y a la Universidad Distrital bajo el No. ______________________ &lt;número del oficio radicado solicitando la ampliación de plazo del contrato&gt; de ________________ &lt; Fecha de radicación &gt; solicita una ampliación de plazo para la terminación del contrato de ___________________ &lt;tipo de contrato)&gt; por ____________________&lt;días en letras (días en número)&gt; días calendario, argumentando, que (señalar los argumentos principales para la prorroga)</w:t>
      </w:r>
    </w:p>
    <w:p w:rsidR="007107BE" w:rsidRPr="00527B0F" w:rsidRDefault="007107BE" w:rsidP="007107BE">
      <w:pPr>
        <w:jc w:val="both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</w:t>
      </w:r>
    </w:p>
    <w:p w:rsidR="007107BE" w:rsidRPr="00527B0F" w:rsidRDefault="007107BE" w:rsidP="007107BE">
      <w:pPr>
        <w:jc w:val="both"/>
        <w:rPr>
          <w:rFonts w:ascii="Arial" w:hAnsi="Arial" w:cs="Arial"/>
          <w:b/>
          <w:sz w:val="24"/>
          <w:szCs w:val="24"/>
        </w:rPr>
      </w:pPr>
    </w:p>
    <w:p w:rsidR="00423AA5" w:rsidRPr="00527B0F" w:rsidRDefault="00423AA5" w:rsidP="00423AA5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Concepto de la interventoría sobre la adición y/o prorroga</w:t>
      </w:r>
    </w:p>
    <w:p w:rsidR="007107BE" w:rsidRPr="00527B0F" w:rsidRDefault="007107BE" w:rsidP="007107BE">
      <w:pPr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 xml:space="preserve">La Interventoría considera que________________________&lt;mencionar el valor de la adición y el tiempo&gt; son aceptables para la terminación del contrato de __________________________, con lo cual, la nueva fecha de terminación </w:t>
      </w:r>
      <w:r w:rsidRPr="00527B0F">
        <w:rPr>
          <w:rFonts w:ascii="Arial" w:hAnsi="Arial" w:cs="Arial"/>
          <w:sz w:val="24"/>
          <w:szCs w:val="24"/>
        </w:rPr>
        <w:lastRenderedPageBreak/>
        <w:t>del contrato será el día _________________ ( ) del mes de &lt; _________________&gt; del año &lt;______________&gt; y el nuevo valor del contrato es &lt;____________________________________&gt;</w:t>
      </w:r>
    </w:p>
    <w:p w:rsidR="007107BE" w:rsidRPr="00527B0F" w:rsidRDefault="007107BE" w:rsidP="007107BE">
      <w:pPr>
        <w:ind w:left="360"/>
        <w:rPr>
          <w:rFonts w:ascii="Arial" w:hAnsi="Arial" w:cs="Arial"/>
          <w:b/>
          <w:sz w:val="24"/>
          <w:szCs w:val="24"/>
        </w:rPr>
      </w:pPr>
    </w:p>
    <w:p w:rsidR="00423AA5" w:rsidRPr="00527B0F" w:rsidRDefault="00423AA5" w:rsidP="00423AA5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Solicitud de aprobación</w:t>
      </w:r>
    </w:p>
    <w:p w:rsidR="007107BE" w:rsidRPr="00527B0F" w:rsidRDefault="007107BE" w:rsidP="007107BE">
      <w:pPr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Teniendo en cuenta las razones anteriormente expuestas, la Interventoría solicita a la Universidad Distrital autorizar una Adición al Valor del contrato de _________________________, por la suma de$__________________ y una prórroga en plazo de ___________________</w:t>
      </w:r>
    </w:p>
    <w:p w:rsidR="007107BE" w:rsidRPr="00527B0F" w:rsidRDefault="007107BE" w:rsidP="007107BE">
      <w:pPr>
        <w:ind w:left="360"/>
        <w:rPr>
          <w:rFonts w:ascii="Arial" w:hAnsi="Arial" w:cs="Arial"/>
          <w:b/>
          <w:sz w:val="24"/>
          <w:szCs w:val="24"/>
        </w:rPr>
      </w:pPr>
    </w:p>
    <w:p w:rsidR="00423AA5" w:rsidRPr="00527B0F" w:rsidRDefault="00423AA5" w:rsidP="00423AA5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27B0F">
        <w:rPr>
          <w:rFonts w:ascii="Arial" w:hAnsi="Arial" w:cs="Arial"/>
          <w:b/>
          <w:sz w:val="24"/>
          <w:szCs w:val="24"/>
        </w:rPr>
        <w:t>Obligaciones parafiscales</w:t>
      </w:r>
    </w:p>
    <w:p w:rsidR="007107BE" w:rsidRPr="00527B0F" w:rsidRDefault="007107BE" w:rsidP="007107BE">
      <w:pPr>
        <w:jc w:val="both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El (Contratista o Consultor) anexa a esta solicitud de modificación del contrato de ___________________________, No._____ la certificación de pago de aportes de empleados del contrato, expedida por el revisor fiscal o representante legal del contratista, como también copia de la relación de pago de obligaciones parafiscales.</w:t>
      </w:r>
    </w:p>
    <w:p w:rsidR="007107BE" w:rsidRPr="00527B0F" w:rsidRDefault="007107BE" w:rsidP="007107BE">
      <w:pPr>
        <w:jc w:val="both"/>
        <w:rPr>
          <w:rFonts w:ascii="Arial" w:hAnsi="Arial" w:cs="Arial"/>
          <w:sz w:val="24"/>
          <w:szCs w:val="24"/>
        </w:rPr>
      </w:pPr>
      <w:r w:rsidRPr="00527B0F">
        <w:rPr>
          <w:rFonts w:ascii="Arial" w:hAnsi="Arial" w:cs="Arial"/>
          <w:sz w:val="24"/>
          <w:szCs w:val="24"/>
        </w:rPr>
        <w:t>Para constancia de lo anterior, se firma en original y tres (3) copias la presente acta bajo la responsabilidad expresa de los que intervienen en ella, a los _____ días del mes ________ del __________.</w:t>
      </w:r>
    </w:p>
    <w:p w:rsidR="007107BE" w:rsidRPr="00527B0F" w:rsidRDefault="007107BE" w:rsidP="007107BE">
      <w:pPr>
        <w:pStyle w:val="Default"/>
        <w:jc w:val="both"/>
        <w:rPr>
          <w:b/>
        </w:rPr>
      </w:pPr>
    </w:p>
    <w:p w:rsidR="007107BE" w:rsidRPr="00527B0F" w:rsidRDefault="007107BE" w:rsidP="007107BE">
      <w:pPr>
        <w:pStyle w:val="Default"/>
        <w:jc w:val="both"/>
        <w:rPr>
          <w:b/>
        </w:rPr>
      </w:pPr>
    </w:p>
    <w:p w:rsidR="007107BE" w:rsidRPr="00527B0F" w:rsidRDefault="007107BE" w:rsidP="007107BE">
      <w:pPr>
        <w:pStyle w:val="Default"/>
        <w:jc w:val="both"/>
        <w:rPr>
          <w:b/>
        </w:rPr>
      </w:pPr>
    </w:p>
    <w:p w:rsidR="007107BE" w:rsidRPr="00527B0F" w:rsidRDefault="007107BE" w:rsidP="007107BE">
      <w:pPr>
        <w:pStyle w:val="Default"/>
        <w:jc w:val="both"/>
        <w:rPr>
          <w:b/>
        </w:rPr>
      </w:pPr>
    </w:p>
    <w:p w:rsidR="007107BE" w:rsidRPr="00527B0F" w:rsidRDefault="007107BE" w:rsidP="007107BE">
      <w:pPr>
        <w:pStyle w:val="Default"/>
        <w:jc w:val="both"/>
        <w:rPr>
          <w:b/>
        </w:rPr>
      </w:pPr>
    </w:p>
    <w:p w:rsidR="007107BE" w:rsidRPr="00527B0F" w:rsidRDefault="007107BE" w:rsidP="007107BE">
      <w:pPr>
        <w:pStyle w:val="Default"/>
        <w:jc w:val="both"/>
        <w:rPr>
          <w:b/>
        </w:rPr>
      </w:pPr>
      <w:bookmarkStart w:id="0" w:name="_GoBack"/>
      <w:bookmarkEnd w:id="0"/>
    </w:p>
    <w:p w:rsidR="007107BE" w:rsidRPr="00527B0F" w:rsidRDefault="007107BE" w:rsidP="007107BE">
      <w:pPr>
        <w:pStyle w:val="Default"/>
        <w:jc w:val="both"/>
        <w:rPr>
          <w:b/>
        </w:rPr>
        <w:sectPr w:rsidR="007107BE" w:rsidRPr="00527B0F" w:rsidSect="006F0F1D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7107BE" w:rsidRPr="00527B0F" w:rsidRDefault="007107BE" w:rsidP="007107BE">
      <w:pPr>
        <w:pStyle w:val="Default"/>
        <w:jc w:val="both"/>
        <w:rPr>
          <w:b/>
        </w:rPr>
      </w:pPr>
      <w:r w:rsidRPr="00527B0F">
        <w:rPr>
          <w:b/>
        </w:rPr>
        <w:lastRenderedPageBreak/>
        <w:t>____________________________</w:t>
      </w:r>
    </w:p>
    <w:p w:rsidR="007107BE" w:rsidRPr="00527B0F" w:rsidRDefault="007107BE" w:rsidP="007107BE">
      <w:pPr>
        <w:pStyle w:val="Default"/>
        <w:jc w:val="both"/>
        <w:rPr>
          <w:b/>
        </w:rPr>
      </w:pPr>
      <w:r w:rsidRPr="00527B0F">
        <w:rPr>
          <w:b/>
        </w:rPr>
        <w:t xml:space="preserve">Contratista </w:t>
      </w:r>
    </w:p>
    <w:p w:rsidR="007107BE" w:rsidRPr="00527B0F" w:rsidRDefault="007107BE" w:rsidP="007107BE">
      <w:pPr>
        <w:pStyle w:val="Default"/>
        <w:jc w:val="both"/>
        <w:rPr>
          <w:b/>
        </w:rPr>
      </w:pPr>
    </w:p>
    <w:p w:rsidR="007107BE" w:rsidRPr="00527B0F" w:rsidRDefault="007107BE" w:rsidP="007107BE">
      <w:pPr>
        <w:pStyle w:val="Default"/>
        <w:jc w:val="both"/>
        <w:rPr>
          <w:b/>
        </w:rPr>
      </w:pPr>
      <w:r w:rsidRPr="00527B0F">
        <w:rPr>
          <w:b/>
        </w:rPr>
        <w:lastRenderedPageBreak/>
        <w:t>____________________________</w:t>
      </w:r>
    </w:p>
    <w:p w:rsidR="007107BE" w:rsidRPr="00527B0F" w:rsidRDefault="007107BE" w:rsidP="007107BE">
      <w:pPr>
        <w:pStyle w:val="Default"/>
        <w:jc w:val="both"/>
        <w:rPr>
          <w:b/>
        </w:rPr>
      </w:pPr>
      <w:r w:rsidRPr="00527B0F">
        <w:rPr>
          <w:b/>
        </w:rPr>
        <w:t xml:space="preserve">Interventor </w:t>
      </w:r>
    </w:p>
    <w:p w:rsidR="007107BE" w:rsidRPr="00527B0F" w:rsidRDefault="007107BE" w:rsidP="007107BE">
      <w:pPr>
        <w:jc w:val="both"/>
        <w:rPr>
          <w:rFonts w:ascii="Arial" w:hAnsi="Arial" w:cs="Arial"/>
          <w:sz w:val="24"/>
          <w:szCs w:val="24"/>
        </w:rPr>
        <w:sectPr w:rsidR="007107BE" w:rsidRPr="00527B0F" w:rsidSect="007107BE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7107BE" w:rsidRPr="00527B0F" w:rsidRDefault="007107BE" w:rsidP="007107BE">
      <w:pPr>
        <w:pStyle w:val="Default"/>
        <w:jc w:val="both"/>
        <w:rPr>
          <w:b/>
        </w:rPr>
      </w:pPr>
    </w:p>
    <w:p w:rsidR="00261B3F" w:rsidRPr="00527B0F" w:rsidRDefault="00261B3F" w:rsidP="007107BE">
      <w:pPr>
        <w:pStyle w:val="Default"/>
        <w:jc w:val="both"/>
        <w:rPr>
          <w:b/>
        </w:rPr>
      </w:pPr>
    </w:p>
    <w:p w:rsidR="007107BE" w:rsidRPr="00527B0F" w:rsidRDefault="007107BE" w:rsidP="007107BE">
      <w:pPr>
        <w:pStyle w:val="Default"/>
        <w:jc w:val="both"/>
        <w:rPr>
          <w:b/>
        </w:rPr>
      </w:pPr>
      <w:r w:rsidRPr="00527B0F">
        <w:rPr>
          <w:b/>
        </w:rPr>
        <w:t>____________________________</w:t>
      </w:r>
    </w:p>
    <w:p w:rsidR="007107BE" w:rsidRPr="00527B0F" w:rsidRDefault="007107BE" w:rsidP="007107BE">
      <w:pPr>
        <w:pStyle w:val="Default"/>
        <w:jc w:val="both"/>
        <w:rPr>
          <w:b/>
        </w:rPr>
      </w:pPr>
      <w:r w:rsidRPr="00527B0F">
        <w:rPr>
          <w:b/>
        </w:rPr>
        <w:t xml:space="preserve">Supervisor </w:t>
      </w:r>
    </w:p>
    <w:p w:rsidR="007107BE" w:rsidRPr="00527B0F" w:rsidRDefault="007107BE" w:rsidP="007107BE">
      <w:pPr>
        <w:jc w:val="both"/>
        <w:rPr>
          <w:rFonts w:ascii="Arial" w:hAnsi="Arial" w:cs="Arial"/>
          <w:sz w:val="24"/>
          <w:szCs w:val="24"/>
        </w:rPr>
      </w:pPr>
    </w:p>
    <w:p w:rsidR="007107BE" w:rsidRPr="00527B0F" w:rsidRDefault="007107BE" w:rsidP="007107BE">
      <w:pPr>
        <w:pStyle w:val="Sinespaciado"/>
        <w:rPr>
          <w:rFonts w:ascii="Arial" w:hAnsi="Arial" w:cs="Arial"/>
          <w:sz w:val="24"/>
          <w:szCs w:val="24"/>
        </w:rPr>
      </w:pPr>
    </w:p>
    <w:p w:rsidR="007107BE" w:rsidRPr="00527B0F" w:rsidRDefault="007107BE" w:rsidP="007107BE">
      <w:pPr>
        <w:pStyle w:val="Sinespaciado"/>
        <w:rPr>
          <w:rFonts w:ascii="Arial" w:hAnsi="Arial" w:cs="Arial"/>
          <w:sz w:val="24"/>
          <w:szCs w:val="24"/>
        </w:rPr>
      </w:pPr>
    </w:p>
    <w:p w:rsidR="007107BE" w:rsidRPr="00182271" w:rsidRDefault="007107BE" w:rsidP="007107BE">
      <w:pPr>
        <w:pStyle w:val="Sinespaciado"/>
        <w:rPr>
          <w:rFonts w:ascii="Arial" w:hAnsi="Arial" w:cs="Arial"/>
          <w:sz w:val="20"/>
          <w:szCs w:val="24"/>
        </w:rPr>
      </w:pPr>
    </w:p>
    <w:p w:rsidR="007107BE" w:rsidRPr="00182271" w:rsidRDefault="007107BE" w:rsidP="007107BE">
      <w:pPr>
        <w:pStyle w:val="Sinespaciado"/>
        <w:rPr>
          <w:rFonts w:ascii="Arial" w:hAnsi="Arial" w:cs="Arial"/>
          <w:sz w:val="20"/>
          <w:szCs w:val="24"/>
        </w:rPr>
      </w:pPr>
      <w:r w:rsidRPr="00182271">
        <w:rPr>
          <w:rFonts w:ascii="Arial" w:hAnsi="Arial" w:cs="Arial"/>
          <w:sz w:val="20"/>
          <w:szCs w:val="24"/>
        </w:rPr>
        <w:t>Aprobó: Dr. Jorge Enrique Vergara Vergara-Jefe Oficina Asesora Jurídica</w:t>
      </w:r>
    </w:p>
    <w:p w:rsidR="007107BE" w:rsidRPr="00182271" w:rsidRDefault="007107BE" w:rsidP="007107BE">
      <w:pPr>
        <w:pStyle w:val="Sinespaciado"/>
        <w:rPr>
          <w:rFonts w:ascii="Arial" w:hAnsi="Arial" w:cs="Arial"/>
          <w:sz w:val="20"/>
          <w:szCs w:val="24"/>
        </w:rPr>
      </w:pPr>
      <w:r w:rsidRPr="00182271">
        <w:rPr>
          <w:rFonts w:ascii="Arial" w:hAnsi="Arial" w:cs="Arial"/>
          <w:sz w:val="20"/>
          <w:szCs w:val="24"/>
        </w:rPr>
        <w:t>Elaboró: ___________________________</w:t>
      </w:r>
    </w:p>
    <w:sectPr w:rsidR="007107BE" w:rsidRPr="00182271" w:rsidSect="006F0F1D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7CC1" w:rsidRDefault="006A7CC1" w:rsidP="00153360">
      <w:pPr>
        <w:spacing w:after="0" w:line="240" w:lineRule="auto"/>
      </w:pPr>
      <w:r>
        <w:separator/>
      </w:r>
    </w:p>
  </w:endnote>
  <w:endnote w:type="continuationSeparator" w:id="0">
    <w:p w:rsidR="006A7CC1" w:rsidRDefault="006A7CC1" w:rsidP="001533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B3F" w:rsidRDefault="00261B3F">
    <w:pPr>
      <w:pStyle w:val="Piedepgina"/>
    </w:pPr>
  </w:p>
  <w:p w:rsidR="00261B3F" w:rsidRDefault="00261B3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7CC1" w:rsidRDefault="006A7CC1" w:rsidP="00153360">
      <w:pPr>
        <w:spacing w:after="0" w:line="240" w:lineRule="auto"/>
      </w:pPr>
      <w:r>
        <w:separator/>
      </w:r>
    </w:p>
  </w:footnote>
  <w:footnote w:type="continuationSeparator" w:id="0">
    <w:p w:rsidR="006A7CC1" w:rsidRDefault="006A7CC1" w:rsidP="0015336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3360" w:rsidRDefault="00153360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C6553" w:rsidRPr="00AB3CDB" w:rsidTr="000B547F">
      <w:trPr>
        <w:jc w:val="center"/>
      </w:trPr>
      <w:tc>
        <w:tcPr>
          <w:tcW w:w="1276" w:type="dxa"/>
          <w:vMerge w:val="restart"/>
          <w:vAlign w:val="center"/>
        </w:tcPr>
        <w:p w:rsidR="003C6553" w:rsidRPr="00AB3CDB" w:rsidRDefault="003C6553" w:rsidP="000B547F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>
                <wp:extent cx="695325" cy="647700"/>
                <wp:effectExtent l="0" t="0" r="0" b="0"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C6553" w:rsidRPr="0016788A" w:rsidRDefault="003C6553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527B0F">
            <w:rPr>
              <w:rFonts w:ascii="Arial" w:hAnsi="Arial" w:cs="Arial"/>
              <w:lang w:val="es-CO"/>
            </w:rPr>
            <w:t>SOLICITUD DE ADICIÓN O PRORROGA</w:t>
          </w:r>
        </w:p>
      </w:tc>
      <w:tc>
        <w:tcPr>
          <w:tcW w:w="2268" w:type="dxa"/>
          <w:vAlign w:val="center"/>
        </w:tcPr>
        <w:p w:rsidR="003C6553" w:rsidRPr="00AB3CDB" w:rsidRDefault="003C6553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AB3CDB">
            <w:rPr>
              <w:rFonts w:ascii="Arial" w:hAnsi="Arial" w:cs="Arial"/>
              <w:sz w:val="16"/>
              <w:szCs w:val="16"/>
            </w:rPr>
            <w:t xml:space="preserve">Código: </w:t>
          </w:r>
          <w:r w:rsidRPr="005F7724">
            <w:rPr>
              <w:rFonts w:ascii="Arial" w:hAnsi="Arial" w:cs="Arial"/>
              <w:sz w:val="16"/>
              <w:szCs w:val="16"/>
            </w:rPr>
            <w:t>GJ-PR-00</w:t>
          </w:r>
          <w:r>
            <w:rPr>
              <w:rFonts w:ascii="Arial" w:hAnsi="Arial" w:cs="Arial"/>
              <w:sz w:val="16"/>
              <w:szCs w:val="16"/>
            </w:rPr>
            <w:t>2-FR-011</w:t>
          </w:r>
        </w:p>
      </w:tc>
      <w:tc>
        <w:tcPr>
          <w:tcW w:w="1843" w:type="dxa"/>
          <w:vMerge w:val="restart"/>
          <w:vAlign w:val="center"/>
        </w:tcPr>
        <w:p w:rsidR="003C6553" w:rsidRPr="00AB3CDB" w:rsidRDefault="003C6553" w:rsidP="000B547F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809694" r:id="rId3"/>
            </w:object>
          </w:r>
        </w:p>
      </w:tc>
    </w:tr>
    <w:tr w:rsidR="003C6553" w:rsidRPr="00AB3CDB" w:rsidTr="000B547F">
      <w:trPr>
        <w:jc w:val="center"/>
      </w:trPr>
      <w:tc>
        <w:tcPr>
          <w:tcW w:w="1276" w:type="dxa"/>
          <w:vMerge/>
        </w:tcPr>
        <w:p w:rsidR="003C6553" w:rsidRPr="00AB3CDB" w:rsidRDefault="003C6553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3C6553" w:rsidRPr="0016788A" w:rsidRDefault="003C6553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16788A">
            <w:rPr>
              <w:rFonts w:ascii="Arial" w:hAnsi="Arial" w:cs="Arial"/>
              <w:lang w:val="es-CO"/>
            </w:rPr>
            <w:t>Macroproceso</w:t>
          </w:r>
          <w:proofErr w:type="spellEnd"/>
          <w:r w:rsidRPr="0016788A">
            <w:rPr>
              <w:rFonts w:ascii="Arial" w:hAnsi="Arial" w:cs="Arial"/>
              <w:lang w:val="es-CO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3C6553" w:rsidRPr="00AB3CDB" w:rsidRDefault="003C6553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 02</w:t>
          </w:r>
        </w:p>
      </w:tc>
      <w:tc>
        <w:tcPr>
          <w:tcW w:w="1843" w:type="dxa"/>
          <w:vMerge/>
        </w:tcPr>
        <w:p w:rsidR="003C6553" w:rsidRPr="00AB3CDB" w:rsidRDefault="003C6553" w:rsidP="000B547F">
          <w:pPr>
            <w:pStyle w:val="Encabezado"/>
          </w:pPr>
        </w:p>
      </w:tc>
    </w:tr>
    <w:tr w:rsidR="003C6553" w:rsidRPr="00AB3CDB" w:rsidTr="000B547F">
      <w:trPr>
        <w:jc w:val="center"/>
      </w:trPr>
      <w:tc>
        <w:tcPr>
          <w:tcW w:w="1276" w:type="dxa"/>
          <w:vMerge/>
        </w:tcPr>
        <w:p w:rsidR="003C6553" w:rsidRPr="00AB3CDB" w:rsidRDefault="003C6553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3C6553" w:rsidRPr="0016788A" w:rsidRDefault="003C6553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16788A">
            <w:rPr>
              <w:rFonts w:ascii="Arial" w:hAnsi="Arial" w:cs="Arial"/>
              <w:lang w:val="es-CO"/>
            </w:rPr>
            <w:t>Proceso: Gestión Jurídica</w:t>
          </w:r>
        </w:p>
      </w:tc>
      <w:tc>
        <w:tcPr>
          <w:tcW w:w="2268" w:type="dxa"/>
          <w:vAlign w:val="center"/>
        </w:tcPr>
        <w:p w:rsidR="003C6553" w:rsidRPr="00AB3CDB" w:rsidRDefault="003C6553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5F7724">
            <w:rPr>
              <w:rFonts w:ascii="Arial" w:hAnsi="Arial" w:cs="Arial"/>
              <w:sz w:val="16"/>
              <w:szCs w:val="16"/>
            </w:rPr>
            <w:t>Fecha de Aprobación: 20/03/14</w:t>
          </w:r>
        </w:p>
      </w:tc>
      <w:tc>
        <w:tcPr>
          <w:tcW w:w="1843" w:type="dxa"/>
          <w:vMerge/>
        </w:tcPr>
        <w:p w:rsidR="003C6553" w:rsidRPr="00AB3CDB" w:rsidRDefault="003C6553" w:rsidP="000B547F">
          <w:pPr>
            <w:pStyle w:val="Encabezado"/>
          </w:pPr>
        </w:p>
      </w:tc>
    </w:tr>
  </w:tbl>
  <w:p w:rsidR="00153360" w:rsidRDefault="00153360" w:rsidP="003C655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9243C"/>
    <w:multiLevelType w:val="hybridMultilevel"/>
    <w:tmpl w:val="4192F378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3640831"/>
    <w:multiLevelType w:val="multilevel"/>
    <w:tmpl w:val="58C622DE"/>
    <w:lvl w:ilvl="0">
      <w:start w:val="5"/>
      <w:numFmt w:val="decimal"/>
      <w:lvlText w:val="%1"/>
      <w:lvlJc w:val="left"/>
      <w:pPr>
        <w:ind w:left="360" w:hanging="360"/>
      </w:pPr>
      <w:rPr>
        <w:rFonts w:ascii="Arial" w:hAnsi="Arial" w:cs="Arial" w:hint="default"/>
        <w:b/>
        <w:sz w:val="24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Arial" w:hAnsi="Arial" w:cs="Arial" w:hint="default"/>
        <w:b w:val="0"/>
        <w:sz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Arial" w:hAnsi="Arial" w:cs="Arial" w:hint="default"/>
        <w:b/>
        <w:sz w:val="24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Arial" w:hAnsi="Arial" w:cs="Arial" w:hint="default"/>
        <w:b/>
        <w:sz w:val="24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ascii="Arial" w:hAnsi="Arial" w:cs="Arial" w:hint="default"/>
        <w:b/>
        <w:sz w:val="24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Arial" w:hAnsi="Arial" w:cs="Arial" w:hint="default"/>
        <w:b/>
        <w:sz w:val="24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="Arial" w:hAnsi="Arial" w:cs="Arial" w:hint="default"/>
        <w:b/>
        <w:sz w:val="24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Arial" w:hAnsi="Arial" w:cs="Arial" w:hint="default"/>
        <w:b/>
        <w:sz w:val="24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Arial" w:hAnsi="Arial" w:cs="Arial" w:hint="default"/>
        <w:b/>
        <w:sz w:val="24"/>
      </w:rPr>
    </w:lvl>
  </w:abstractNum>
  <w:abstractNum w:abstractNumId="2">
    <w:nsid w:val="6EAA440C"/>
    <w:multiLevelType w:val="multilevel"/>
    <w:tmpl w:val="AC14F24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F0F1D"/>
    <w:rsid w:val="000010AB"/>
    <w:rsid w:val="001346F7"/>
    <w:rsid w:val="00153360"/>
    <w:rsid w:val="00182271"/>
    <w:rsid w:val="00187CE7"/>
    <w:rsid w:val="00261B3F"/>
    <w:rsid w:val="003C6553"/>
    <w:rsid w:val="003F5039"/>
    <w:rsid w:val="00423AA5"/>
    <w:rsid w:val="00510671"/>
    <w:rsid w:val="00527B0F"/>
    <w:rsid w:val="005C6A6D"/>
    <w:rsid w:val="00684541"/>
    <w:rsid w:val="006A7CC1"/>
    <w:rsid w:val="006F0F1D"/>
    <w:rsid w:val="007107BE"/>
    <w:rsid w:val="0082187C"/>
    <w:rsid w:val="00841CD1"/>
    <w:rsid w:val="00952345"/>
    <w:rsid w:val="00A67B9E"/>
    <w:rsid w:val="00AD480A"/>
    <w:rsid w:val="00B239D9"/>
    <w:rsid w:val="00C80E5E"/>
    <w:rsid w:val="00D1000C"/>
    <w:rsid w:val="00D32A58"/>
    <w:rsid w:val="00D553B1"/>
    <w:rsid w:val="00DE50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67B9E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6F0F1D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Encabezado">
    <w:name w:val="header"/>
    <w:basedOn w:val="Normal"/>
    <w:link w:val="EncabezadoCar"/>
    <w:unhideWhenUsed/>
    <w:rsid w:val="0015336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153360"/>
  </w:style>
  <w:style w:type="paragraph" w:styleId="Piedepgina">
    <w:name w:val="footer"/>
    <w:basedOn w:val="Normal"/>
    <w:link w:val="PiedepginaCar"/>
    <w:uiPriority w:val="99"/>
    <w:unhideWhenUsed/>
    <w:rsid w:val="0015336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53360"/>
  </w:style>
  <w:style w:type="paragraph" w:styleId="Textodeglobo">
    <w:name w:val="Balloon Text"/>
    <w:basedOn w:val="Normal"/>
    <w:link w:val="TextodegloboCar"/>
    <w:uiPriority w:val="99"/>
    <w:semiHidden/>
    <w:unhideWhenUsed/>
    <w:rsid w:val="001533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53360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153360"/>
    <w:pPr>
      <w:ind w:left="720"/>
      <w:contextualSpacing/>
    </w:pPr>
  </w:style>
  <w:style w:type="table" w:styleId="Tablaconcuadrcula">
    <w:name w:val="Table Grid"/>
    <w:basedOn w:val="Tablanormal"/>
    <w:uiPriority w:val="59"/>
    <w:rsid w:val="00423A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inespaciado">
    <w:name w:val="No Spacing"/>
    <w:uiPriority w:val="1"/>
    <w:qFormat/>
    <w:rsid w:val="00423AA5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6F0F1D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Encabezado">
    <w:name w:val="header"/>
    <w:basedOn w:val="Normal"/>
    <w:link w:val="EncabezadoCar"/>
    <w:uiPriority w:val="99"/>
    <w:unhideWhenUsed/>
    <w:rsid w:val="0015336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53360"/>
  </w:style>
  <w:style w:type="paragraph" w:styleId="Piedepgina">
    <w:name w:val="footer"/>
    <w:basedOn w:val="Normal"/>
    <w:link w:val="PiedepginaCar"/>
    <w:uiPriority w:val="99"/>
    <w:unhideWhenUsed/>
    <w:rsid w:val="0015336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53360"/>
  </w:style>
  <w:style w:type="paragraph" w:styleId="Textodeglobo">
    <w:name w:val="Balloon Text"/>
    <w:basedOn w:val="Normal"/>
    <w:link w:val="TextodegloboCar"/>
    <w:uiPriority w:val="99"/>
    <w:semiHidden/>
    <w:unhideWhenUsed/>
    <w:rsid w:val="001533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53360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153360"/>
    <w:pPr>
      <w:ind w:left="720"/>
      <w:contextualSpacing/>
    </w:pPr>
  </w:style>
  <w:style w:type="table" w:styleId="Tablaconcuadrcula">
    <w:name w:val="Table Grid"/>
    <w:basedOn w:val="Tablanormal"/>
    <w:uiPriority w:val="59"/>
    <w:rsid w:val="00423A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inespaciado">
    <w:name w:val="No Spacing"/>
    <w:uiPriority w:val="1"/>
    <w:qFormat/>
    <w:rsid w:val="00423AA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5</Pages>
  <Words>1112</Words>
  <Characters>6118</Characters>
  <Application>Microsoft Office Word</Application>
  <DocSecurity>0</DocSecurity>
  <Lines>50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72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ffi</dc:creator>
  <cp:lastModifiedBy>df</cp:lastModifiedBy>
  <cp:revision>13</cp:revision>
  <dcterms:created xsi:type="dcterms:W3CDTF">2014-02-23T18:39:00Z</dcterms:created>
  <dcterms:modified xsi:type="dcterms:W3CDTF">2014-10-14T21:34:00Z</dcterms:modified>
</cp:coreProperties>
</file>